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90E29" w:rsidRPr="00FE026D" w:rsidRDefault="00690E29" w:rsidP="00690E29">
      <w:pPr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r w:rsidRPr="00FE026D">
        <w:rPr>
          <w:rFonts w:ascii="Times New Roman" w:hAnsi="Times New Roman" w:cs="Times New Roman"/>
          <w:b/>
          <w:sz w:val="28"/>
          <w:szCs w:val="28"/>
          <w:u w:val="single"/>
        </w:rPr>
        <w:t xml:space="preserve">Задание 01. Команды (утилиты) </w:t>
      </w:r>
      <w:r w:rsidRPr="00FE026D"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  <w:t>Linux</w:t>
      </w:r>
    </w:p>
    <w:tbl>
      <w:tblPr>
        <w:tblStyle w:val="a3"/>
        <w:tblW w:w="1034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9"/>
        <w:gridCol w:w="8179"/>
      </w:tblGrid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left="1032" w:hanging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 xml:space="preserve">Команда </w:t>
            </w:r>
            <w:r w:rsidRPr="00B601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ux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Краткое описание команды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echo</w:t>
            </w:r>
          </w:p>
        </w:tc>
        <w:tc>
          <w:tcPr>
            <w:tcW w:w="8179" w:type="dxa"/>
          </w:tcPr>
          <w:p w:rsidR="00690E29" w:rsidRPr="00B601EC" w:rsidRDefault="00690E29" w:rsidP="00D501FD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строки в терминал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s</w:t>
            </w:r>
          </w:p>
        </w:tc>
        <w:tc>
          <w:tcPr>
            <w:tcW w:w="8179" w:type="dxa"/>
          </w:tcPr>
          <w:p w:rsidR="00690E29" w:rsidRPr="00CC7100" w:rsidRDefault="00690E29" w:rsidP="00D501FD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росмотр разрешения для файлов и папок. Если вы запустите команду без пути, то она выдаст содержимое текущего каталога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wd</w:t>
            </w:r>
            <w:proofErr w:type="spellEnd"/>
          </w:p>
        </w:tc>
        <w:tc>
          <w:tcPr>
            <w:tcW w:w="8179" w:type="dxa"/>
          </w:tcPr>
          <w:p w:rsidR="00690E29" w:rsidRPr="00CC7100" w:rsidRDefault="00690E29" w:rsidP="00D501FD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Вывод в терминал путь к текущей папке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d</w:t>
            </w:r>
          </w:p>
        </w:tc>
        <w:tc>
          <w:tcPr>
            <w:tcW w:w="8179" w:type="dxa"/>
          </w:tcPr>
          <w:p w:rsidR="00690E29" w:rsidRPr="00D501FD" w:rsidRDefault="00690E29" w:rsidP="00D501FD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мена текущую папку только для оболочки, в которой выполняется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mkdir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D501FD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Создание папок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mdir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D501FD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Удаление папок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ouch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Устанавливает временные метки доступа и изменения каждого файла в текущее время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p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Копирует источник в назначение, или несколько источников в каталог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mv</w:t>
            </w:r>
          </w:p>
        </w:tc>
        <w:tc>
          <w:tcPr>
            <w:tcW w:w="8179" w:type="dxa"/>
          </w:tcPr>
          <w:p w:rsidR="00690E29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реименовывает источник в назначение, или перемещает источник(и) в каталог.</w:t>
            </w:r>
          </w:p>
          <w:p w:rsidR="00690E29" w:rsidRPr="00B601EC" w:rsidRDefault="00690E29" w:rsidP="000361D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m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Удаляет (ссылки на) файл(ы)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u</w:t>
            </w:r>
            <w:proofErr w:type="spellEnd"/>
          </w:p>
        </w:tc>
        <w:tc>
          <w:tcPr>
            <w:tcW w:w="8179" w:type="dxa"/>
          </w:tcPr>
          <w:p w:rsidR="00690E29" w:rsidRPr="00CC7100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Данная команда заменяет пользователя оболочки </w:t>
            </w:r>
            <w:proofErr w:type="spellStart"/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shell</w:t>
            </w:r>
            <w:proofErr w:type="spellEnd"/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на указанного. Фактически происходит запуск нового экземпляра оболочки с указанными параметрами. Благодаря этому возможно, не выходя из системы, совершенно безболезненно повышать возможности управления операционной системой или наоборот ограничивать их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whoami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 xml:space="preserve">Напечатать имя пользователя, соответствующее текущему эффективному </w:t>
            </w:r>
            <w:r w:rsidRPr="00B601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 xml:space="preserve"> пользователя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man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йджер справочных страниц системы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whereis</w:t>
            </w:r>
            <w:proofErr w:type="spellEnd"/>
          </w:p>
        </w:tc>
        <w:tc>
          <w:tcPr>
            <w:tcW w:w="8179" w:type="dxa"/>
          </w:tcPr>
          <w:p w:rsidR="00690E29" w:rsidRPr="00CC7100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Место расположения бинарных или исходных файлов на компьютере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whatis</w:t>
            </w:r>
            <w:proofErr w:type="spellEnd"/>
          </w:p>
        </w:tc>
        <w:tc>
          <w:tcPr>
            <w:tcW w:w="8179" w:type="dxa"/>
          </w:tcPr>
          <w:p w:rsidR="00690E29" w:rsidRPr="00CC7100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росто введите имя инструмента в качестве вво</w:t>
            </w:r>
            <w:bookmarkStart w:id="0" w:name="_GoBack"/>
            <w:bookmarkEnd w:id="0"/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да, и </w:t>
            </w:r>
            <w:proofErr w:type="spellStart"/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whatis</w:t>
            </w:r>
            <w:proofErr w:type="spellEnd"/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будет искать и отображать для него однострочное описание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apropos</w:t>
            </w:r>
          </w:p>
        </w:tc>
        <w:tc>
          <w:tcPr>
            <w:tcW w:w="8179" w:type="dxa"/>
          </w:tcPr>
          <w:p w:rsidR="00690E29" w:rsidRPr="00CC7100" w:rsidRDefault="00690E29" w:rsidP="000361D7">
            <w:pPr>
              <w:ind w:firstLine="709"/>
              <w:jc w:val="both"/>
              <w:rPr>
                <w:rFonts w:ascii="Verdana" w:hAnsi="Verdana"/>
                <w:color w:val="000000"/>
                <w:sz w:val="27"/>
                <w:szCs w:val="27"/>
                <w:shd w:val="clear" w:color="auto" w:fill="FFFFFF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Поиск ключевого слова в первых строчках </w:t>
            </w:r>
            <w:proofErr w:type="spellStart"/>
            <w:r w:rsidRPr="00E4410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man</w:t>
            </w:r>
            <w:proofErr w:type="spellEnd"/>
            <w:r w:rsidRPr="00E4410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-страниц и выводит те стоки, которые содержат указанное ключевое слово.</w:t>
            </w:r>
            <w:r>
              <w:rPr>
                <w:rFonts w:ascii="Verdana" w:hAnsi="Verdana"/>
                <w:color w:val="000000"/>
                <w:sz w:val="27"/>
                <w:szCs w:val="27"/>
                <w:shd w:val="clear" w:color="auto" w:fill="FFFFFF"/>
              </w:rPr>
              <w:t> 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at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чатает слияние файл(</w:t>
            </w:r>
            <w:proofErr w:type="spellStart"/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) на стандартный вывод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ess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озволяет перематывать текст не только вперёд, но и назад, осуществлять поиск в обоих направлениях, переходить сразу в конец или в начало файла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head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чатает первые 10 строк каждого файла на стандартный вывод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ail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чатает последние 10 строк каждого файла на стандартный вывод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stat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ечатает информацию о текущем состоянии имеющихся в системе принтеров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r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Печатает файл из терминала </w:t>
            </w:r>
            <w:proofErr w:type="spellStart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lpq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смотр</w:t>
            </w: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 состояния очереди печати, программа может просматривать состояние очереди принтера и задание печати содержит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rm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аление</w:t>
            </w: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 задания из колонки для хранения принтера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hgrp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озволяет задействовать соответствующую утилиту для изменения группы пользователей, владеющих файлом или директорией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hown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Смена владельца и группы указанного файла на владельца и/или группу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hmod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Смена режима доступа к указанным файлам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zip</w:t>
            </w:r>
          </w:p>
        </w:tc>
        <w:tc>
          <w:tcPr>
            <w:tcW w:w="8179" w:type="dxa"/>
          </w:tcPr>
          <w:p w:rsidR="00690E29" w:rsidRPr="00E4410F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Кроссплатформенная утилита для создания сжатых архивов формата </w:t>
            </w:r>
            <w:proofErr w:type="spellStart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zip</w:t>
            </w:r>
            <w:proofErr w:type="spellEnd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gzip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Это стандартная утилита сжатия в </w:t>
            </w:r>
            <w:proofErr w:type="spellStart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Unix</w:t>
            </w:r>
            <w:proofErr w:type="spellEnd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gunzip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Для декомпрессии используется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gunzi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bzip2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bzip2 - еще одна альтернативная утилита сжатия для </w:t>
            </w:r>
            <w:proofErr w:type="spellStart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. Она более эффективная чем </w:t>
            </w:r>
            <w:proofErr w:type="spellStart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gzip</w:t>
            </w:r>
            <w:proofErr w:type="spellEnd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, но работает медленнее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bunzip2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Для распаковки используйте утилиту bunzip2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ar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Tar</w:t>
            </w:r>
            <w:proofErr w:type="spellEnd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 - это стандартная утилита, с помощью которой выполняется архивирование файлов </w:t>
            </w:r>
            <w:proofErr w:type="spellStart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ocate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Команда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locate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используется для поиска файлов, расположенных на машине пользователя или на сервере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grep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оиск шаблонов в каждом файле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find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Это команда для поиска файлов и каталогов на основе специальных условий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history</w:t>
            </w:r>
          </w:p>
        </w:tc>
        <w:tc>
          <w:tcPr>
            <w:tcW w:w="8179" w:type="dxa"/>
          </w:tcPr>
          <w:p w:rsidR="00690E29" w:rsidRPr="00B601EC" w:rsidRDefault="00690E29" w:rsidP="00D501FD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История использования утилит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alias</w:t>
            </w:r>
          </w:p>
        </w:tc>
        <w:tc>
          <w:tcPr>
            <w:tcW w:w="8179" w:type="dxa"/>
          </w:tcPr>
          <w:p w:rsidR="00690E29" w:rsidRPr="00B601EC" w:rsidRDefault="00690E29" w:rsidP="00D501FD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Определение или отображение псевдонимов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unalias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Удаляет все имена из списка определенных псевдонимов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ps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D501FD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Имеет множество опций для настройки вывода тех или иных параметров процессов в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op</w:t>
            </w:r>
          </w:p>
        </w:tc>
        <w:tc>
          <w:tcPr>
            <w:tcW w:w="8179" w:type="dxa"/>
          </w:tcPr>
          <w:p w:rsidR="00690E29" w:rsidRPr="00273EC1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Позволяет выводить информацию о системе, а также список процессов динамически обновляя информацию о потребляемых ими ресурсах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sof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Список всех открытых файлов всеми процессами в системе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free</w:t>
            </w:r>
          </w:p>
        </w:tc>
        <w:tc>
          <w:tcPr>
            <w:tcW w:w="8179" w:type="dxa"/>
          </w:tcPr>
          <w:p w:rsidR="00690E29" w:rsidRPr="00B601EC" w:rsidRDefault="00690E29" w:rsidP="00D501FD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озволяет вызывать одноименную утилиту, осуществляющую вывод информации об использовании оперативной памяти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df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оказывает сведения о файловой системе, на которой расположен каждый из файлов, или, по умолчанию, обо всех файловых системах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du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Суммирует использование дискового пространство набора файлов, рекурсивно с каталогами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A921D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yum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С помощью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yum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пользователь или системный администратор может легко искать, устанавливать, обновлять, удалять пакеты программного обеспечения в системах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Fedora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, RHEL,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CentOS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A921D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if</w:t>
            </w: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onfig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С помощью нее вы можете включать или выключать сетевые интерфейсы, настраивать их параметры, переключать режимы и многое другое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A921D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ping</w:t>
            </w:r>
          </w:p>
        </w:tc>
        <w:tc>
          <w:tcPr>
            <w:tcW w:w="8179" w:type="dxa"/>
          </w:tcPr>
          <w:p w:rsidR="00690E29" w:rsidRPr="00CC7100" w:rsidRDefault="00690E29" w:rsidP="000361D7">
            <w:pPr>
              <w:ind w:firstLine="709"/>
              <w:jc w:val="both"/>
              <w:rPr>
                <w:rFonts w:ascii="Open Sans" w:hAnsi="Open Sans"/>
                <w:color w:val="444444"/>
                <w:shd w:val="clear" w:color="auto" w:fill="FFFFFF"/>
              </w:rPr>
            </w:pPr>
            <w:r>
              <w:rPr>
                <w:rFonts w:ascii="Open Sans" w:hAnsi="Open Sans"/>
                <w:color w:val="444444"/>
                <w:shd w:val="clear" w:color="auto" w:fill="FFFFFF"/>
              </w:rPr>
              <w:t> </w:t>
            </w: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Позволяет проверить доступен удаленный хост или нет и все.</w:t>
            </w:r>
            <w:r>
              <w:rPr>
                <w:rFonts w:ascii="Open Sans" w:hAnsi="Open Sans"/>
                <w:color w:val="444444"/>
                <w:shd w:val="clear" w:color="auto" w:fill="FFFFFF"/>
              </w:rPr>
              <w:t> 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A921D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raceroute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Команда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traceroute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используется в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для отображения пути прохождения пакета информации от его источника к месту назначения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host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Утилита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host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предназначена для выполнения запросов к DNS-серверам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wconfig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Команда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iwconfig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похожа на команду </w:t>
            </w:r>
            <w:proofErr w:type="spellStart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ifconfig</w:t>
            </w:r>
            <w:proofErr w:type="spellEnd"/>
            <w:r w:rsidRPr="00273EC1">
              <w:rPr>
                <w:rFonts w:ascii="Times New Roman" w:hAnsi="Times New Roman" w:cs="Times New Roman"/>
                <w:sz w:val="28"/>
                <w:szCs w:val="28"/>
              </w:rPr>
              <w:t xml:space="preserve"> , в том смысле, что она работает с резидентным сетевым интерфейсом ядра, но предназначена только для беспроводных сетевых интерфейсов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dhclient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Для управления адресом интерфейса по протоколу DHCP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A921D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fup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294598">
              <w:rPr>
                <w:rFonts w:ascii="Times New Roman" w:hAnsi="Times New Roman" w:cs="Times New Roman"/>
                <w:sz w:val="28"/>
                <w:szCs w:val="28"/>
              </w:rPr>
              <w:t>однять сетевой интерфей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A921D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fdown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294598">
              <w:rPr>
                <w:rFonts w:ascii="Times New Roman" w:hAnsi="Times New Roman" w:cs="Times New Roman"/>
                <w:sz w:val="28"/>
                <w:szCs w:val="28"/>
              </w:rPr>
              <w:t>пустить сетевой интерфей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A921D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oute</w:t>
            </w:r>
          </w:p>
        </w:tc>
        <w:tc>
          <w:tcPr>
            <w:tcW w:w="8179" w:type="dxa"/>
          </w:tcPr>
          <w:p w:rsidR="00690E29" w:rsidRPr="00B601EC" w:rsidRDefault="00690E29" w:rsidP="00D501FD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294598">
              <w:rPr>
                <w:rFonts w:ascii="Times New Roman" w:hAnsi="Times New Roman" w:cs="Times New Roman"/>
                <w:sz w:val="28"/>
                <w:szCs w:val="28"/>
              </w:rPr>
              <w:t>осмотреть таблицу маршрутиз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sh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С помощью утилиты можно подключиться к серверу, а также передавать файлы, выполнять скрипты удаленным способом, управлять сервером без предварительного ввода пароля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ftp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 xml:space="preserve">Используйте утилиту командной строки </w:t>
            </w:r>
            <w:proofErr w:type="spellStart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sftp</w:t>
            </w:r>
            <w:proofErr w:type="spellEnd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 xml:space="preserve"> для подключения к удаленной системе </w:t>
            </w:r>
            <w:proofErr w:type="spellStart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sftp</w:t>
            </w:r>
            <w:proofErr w:type="spellEnd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cp</w:t>
            </w:r>
            <w:proofErr w:type="spellEnd"/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 xml:space="preserve">С помощью команды </w:t>
            </w:r>
            <w:proofErr w:type="spellStart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scp</w:t>
            </w:r>
            <w:proofErr w:type="spellEnd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 xml:space="preserve"> вы можете не только перемещать файлы между локальной и удаленной системой, но и между двумя удаленными системами. 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sync</w:t>
            </w:r>
            <w:proofErr w:type="spellEnd"/>
          </w:p>
        </w:tc>
        <w:tc>
          <w:tcPr>
            <w:tcW w:w="8179" w:type="dxa"/>
          </w:tcPr>
          <w:p w:rsidR="00690E29" w:rsidRPr="009418D0" w:rsidRDefault="00690E29" w:rsidP="000361D7">
            <w:pPr>
              <w:numPr>
                <w:ilvl w:val="0"/>
                <w:numId w:val="1"/>
              </w:numPr>
              <w:shd w:val="clear" w:color="auto" w:fill="FFFFFF"/>
              <w:ind w:left="0" w:firstLine="709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rsync</w:t>
            </w:r>
            <w:proofErr w:type="spellEnd"/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 умеет копировать и синхронизировать файлы с локальной машины на удалённую — и наоборот;</w:t>
            </w:r>
          </w:p>
          <w:p w:rsidR="00690E29" w:rsidRPr="009418D0" w:rsidRDefault="00690E29" w:rsidP="000361D7">
            <w:pPr>
              <w:numPr>
                <w:ilvl w:val="0"/>
                <w:numId w:val="1"/>
              </w:numPr>
              <w:shd w:val="clear" w:color="auto" w:fill="FFFFFF"/>
              <w:ind w:left="0" w:firstLine="709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поддерживает копирование ссылок, файлов устройств, данные о владельцах, группах и права доступа;</w:t>
            </w:r>
          </w:p>
          <w:p w:rsidR="00690E29" w:rsidRPr="009418D0" w:rsidRDefault="00690E29" w:rsidP="000361D7">
            <w:pPr>
              <w:numPr>
                <w:ilvl w:val="0"/>
                <w:numId w:val="1"/>
              </w:numPr>
              <w:shd w:val="clear" w:color="auto" w:fill="FFFFFF"/>
              <w:ind w:left="0" w:firstLine="709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rsync</w:t>
            </w:r>
            <w:proofErr w:type="spellEnd"/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 работает быстрее, чем </w:t>
            </w:r>
            <w:proofErr w:type="spellStart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scp</w:t>
            </w:r>
            <w:proofErr w:type="spellEnd"/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, потому что использует специальный протокол удалённого обновления, который позволяет передавать данные только об изменившихся файлах: первый раз копируется полное содержимое файла или директории, но при следующем копировании — </w:t>
            </w:r>
            <w:proofErr w:type="spellStart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rsync</w:t>
            </w:r>
            <w:proofErr w:type="spellEnd"/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 копирует только изменившиеся блоки данных;</w:t>
            </w:r>
          </w:p>
          <w:p w:rsidR="00690E29" w:rsidRPr="00F43455" w:rsidRDefault="00690E29" w:rsidP="000361D7">
            <w:pPr>
              <w:numPr>
                <w:ilvl w:val="0"/>
                <w:numId w:val="1"/>
              </w:numPr>
              <w:shd w:val="clear" w:color="auto" w:fill="FFFFFF"/>
              <w:ind w:left="0" w:firstLine="709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rsync</w:t>
            </w:r>
            <w:proofErr w:type="spellEnd"/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 использует меньше пропускной способности канала передачи данных, т.к. использует компрессию и декомпрессию данных;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wget</w:t>
            </w:r>
            <w:proofErr w:type="spellEnd"/>
          </w:p>
        </w:tc>
        <w:tc>
          <w:tcPr>
            <w:tcW w:w="8179" w:type="dxa"/>
          </w:tcPr>
          <w:p w:rsidR="00690E29" w:rsidRPr="00DE6A83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 xml:space="preserve">Утилита </w:t>
            </w:r>
            <w:proofErr w:type="spellStart"/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wget</w:t>
            </w:r>
            <w:proofErr w:type="spellEnd"/>
            <w:r w:rsidRPr="009418D0">
              <w:rPr>
                <w:rFonts w:ascii="Times New Roman" w:hAnsi="Times New Roman" w:cs="Times New Roman"/>
                <w:sz w:val="28"/>
                <w:szCs w:val="28"/>
              </w:rPr>
              <w:t xml:space="preserve"> (или команда </w:t>
            </w:r>
            <w:proofErr w:type="spellStart"/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wget</w:t>
            </w:r>
            <w:proofErr w:type="spellEnd"/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) предназначена для скачивания файлов, веб страниц и других ресурсов из интернета</w:t>
            </w:r>
          </w:p>
        </w:tc>
      </w:tr>
      <w:tr w:rsidR="00690E29" w:rsidRPr="00B601EC" w:rsidTr="000361D7">
        <w:tc>
          <w:tcPr>
            <w:tcW w:w="2169" w:type="dxa"/>
          </w:tcPr>
          <w:p w:rsidR="00690E29" w:rsidRPr="00B601EC" w:rsidRDefault="00690E29" w:rsidP="000361D7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url</w:t>
            </w:r>
          </w:p>
        </w:tc>
        <w:tc>
          <w:tcPr>
            <w:tcW w:w="8179" w:type="dxa"/>
          </w:tcPr>
          <w:p w:rsidR="00690E29" w:rsidRPr="00B601EC" w:rsidRDefault="00690E29" w:rsidP="000361D7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E6A83"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>Сurl</w:t>
            </w:r>
            <w:proofErr w:type="spellEnd"/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 – утилита командной строки для скачивания и загрузки данных.</w:t>
            </w:r>
          </w:p>
        </w:tc>
      </w:tr>
    </w:tbl>
    <w:p w:rsidR="00690E29" w:rsidRPr="00DE6A83" w:rsidRDefault="00690E29" w:rsidP="00690E29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90E29" w:rsidRDefault="00690E29" w:rsidP="00690E29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FE026D">
        <w:rPr>
          <w:rFonts w:ascii="Times New Roman" w:hAnsi="Times New Roman" w:cs="Times New Roman"/>
          <w:b/>
          <w:sz w:val="28"/>
          <w:szCs w:val="28"/>
          <w:u w:val="single"/>
        </w:rPr>
        <w:t>Задание 02.</w:t>
      </w:r>
      <w:r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  <w:r w:rsidRPr="00FE026D">
        <w:rPr>
          <w:rFonts w:ascii="Times New Roman" w:hAnsi="Times New Roman" w:cs="Times New Roman"/>
          <w:b/>
          <w:sz w:val="28"/>
          <w:szCs w:val="28"/>
          <w:u w:val="single"/>
        </w:rPr>
        <w:t xml:space="preserve">Переменные окружения среды </w:t>
      </w:r>
      <w:r w:rsidRPr="00FE026D"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  <w:t>Linux</w:t>
      </w:r>
      <w:r w:rsidRPr="00FE026D">
        <w:rPr>
          <w:rFonts w:ascii="Times New Roman" w:hAnsi="Times New Roman" w:cs="Times New Roman"/>
          <w:b/>
          <w:sz w:val="28"/>
          <w:szCs w:val="28"/>
          <w:u w:val="single"/>
        </w:rPr>
        <w:t xml:space="preserve">  </w:t>
      </w:r>
    </w:p>
    <w:p w:rsidR="00690E29" w:rsidRPr="00670AB2" w:rsidRDefault="00690E29" w:rsidP="00690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44"/>
          <w:szCs w:val="28"/>
        </w:rPr>
      </w:pPr>
      <w:r w:rsidRPr="00670AB2">
        <w:rPr>
          <w:rFonts w:ascii="Times New Roman" w:hAnsi="Times New Roman" w:cs="Times New Roman"/>
          <w:sz w:val="28"/>
          <w:szCs w:val="18"/>
          <w:shd w:val="clear" w:color="auto" w:fill="FFFFFF"/>
        </w:rPr>
        <w:lastRenderedPageBreak/>
        <w:t>Командная оболочка будет искать </w:t>
      </w:r>
      <w:r w:rsidRPr="00670AB2">
        <w:rPr>
          <w:rStyle w:val="HTML"/>
          <w:rFonts w:ascii="Times New Roman" w:eastAsiaTheme="minorHAnsi" w:hAnsi="Times New Roman" w:cs="Times New Roman"/>
          <w:sz w:val="28"/>
          <w:szCs w:val="18"/>
          <w:shd w:val="clear" w:color="auto" w:fill="FFFFFF"/>
        </w:rPr>
        <w:t>переменную окружения</w:t>
      </w:r>
      <w:r w:rsidRPr="00670AB2">
        <w:rPr>
          <w:rFonts w:ascii="Times New Roman" w:hAnsi="Times New Roman" w:cs="Times New Roman"/>
          <w:sz w:val="28"/>
          <w:szCs w:val="18"/>
          <w:shd w:val="clear" w:color="auto" w:fill="FFFFFF"/>
        </w:rPr>
        <w:t> с именем, соответствующим размещенной после </w:t>
      </w:r>
      <w:r w:rsidRPr="00670AB2">
        <w:rPr>
          <w:rStyle w:val="HTML"/>
          <w:rFonts w:ascii="Times New Roman" w:eastAsiaTheme="minorHAnsi" w:hAnsi="Times New Roman" w:cs="Times New Roman"/>
          <w:sz w:val="28"/>
          <w:szCs w:val="18"/>
          <w:shd w:val="clear" w:color="auto" w:fill="FFFFFF"/>
        </w:rPr>
        <w:t>символа доллара</w:t>
      </w:r>
      <w:r w:rsidRPr="00670AB2">
        <w:rPr>
          <w:rFonts w:ascii="Times New Roman" w:hAnsi="Times New Roman" w:cs="Times New Roman"/>
          <w:sz w:val="28"/>
          <w:szCs w:val="18"/>
          <w:shd w:val="clear" w:color="auto" w:fill="FFFFFF"/>
        </w:rPr>
        <w:t> строке, и заменять данный символ и имя переменной на значение этой переменной (или ни на что в том случае, если переменной не существует).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901"/>
        <w:gridCol w:w="6444"/>
      </w:tblGrid>
      <w:tr w:rsidR="00690E29" w:rsidTr="000361D7">
        <w:trPr>
          <w:jc w:val="center"/>
        </w:trPr>
        <w:tc>
          <w:tcPr>
            <w:tcW w:w="2901" w:type="dxa"/>
          </w:tcPr>
          <w:p w:rsidR="00690E29" w:rsidRPr="00670AB2" w:rsidRDefault="00690E29" w:rsidP="000361D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</w:rPr>
              <w:t>Переменная окружения</w:t>
            </w:r>
          </w:p>
        </w:tc>
        <w:tc>
          <w:tcPr>
            <w:tcW w:w="6444" w:type="dxa"/>
          </w:tcPr>
          <w:p w:rsidR="00690E29" w:rsidRPr="00670AB2" w:rsidRDefault="00690E29" w:rsidP="000361D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</w:rPr>
              <w:t xml:space="preserve">Краткое описание </w:t>
            </w:r>
          </w:p>
        </w:tc>
      </w:tr>
      <w:tr w:rsidR="00690E29" w:rsidTr="000361D7">
        <w:trPr>
          <w:jc w:val="center"/>
        </w:trPr>
        <w:tc>
          <w:tcPr>
            <w:tcW w:w="2901" w:type="dxa"/>
          </w:tcPr>
          <w:p w:rsidR="00690E29" w:rsidRPr="00670AB2" w:rsidRDefault="00690E29" w:rsidP="000361D7">
            <w:pPr>
              <w:pStyle w:val="a4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HOME</w:t>
            </w:r>
          </w:p>
        </w:tc>
        <w:tc>
          <w:tcPr>
            <w:tcW w:w="6444" w:type="dxa"/>
          </w:tcPr>
          <w:p w:rsidR="00690E29" w:rsidRPr="000361D7" w:rsidRDefault="00690E29" w:rsidP="000361D7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домашний каталог текущего пользователя</w:t>
            </w:r>
          </w:p>
        </w:tc>
      </w:tr>
      <w:tr w:rsidR="00690E29" w:rsidTr="000361D7">
        <w:trPr>
          <w:jc w:val="center"/>
        </w:trPr>
        <w:tc>
          <w:tcPr>
            <w:tcW w:w="2901" w:type="dxa"/>
          </w:tcPr>
          <w:p w:rsidR="00690E29" w:rsidRPr="00670AB2" w:rsidRDefault="00690E29" w:rsidP="000361D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ATH</w:t>
            </w:r>
          </w:p>
        </w:tc>
        <w:tc>
          <w:tcPr>
            <w:tcW w:w="6444" w:type="dxa"/>
          </w:tcPr>
          <w:p w:rsidR="00690E29" w:rsidRPr="002E1B51" w:rsidRDefault="00690E29" w:rsidP="000361D7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писок каталогов, разделенных двоеточиями, в которых система ищет команды</w:t>
            </w:r>
          </w:p>
        </w:tc>
      </w:tr>
      <w:tr w:rsidR="00690E29" w:rsidTr="000361D7">
        <w:trPr>
          <w:jc w:val="center"/>
        </w:trPr>
        <w:tc>
          <w:tcPr>
            <w:tcW w:w="2901" w:type="dxa"/>
          </w:tcPr>
          <w:p w:rsidR="00690E29" w:rsidRPr="00670AB2" w:rsidRDefault="00690E29" w:rsidP="000361D7">
            <w:pPr>
              <w:pStyle w:val="a4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IFS</w:t>
            </w:r>
          </w:p>
        </w:tc>
        <w:tc>
          <w:tcPr>
            <w:tcW w:w="6444" w:type="dxa"/>
          </w:tcPr>
          <w:p w:rsidR="00690E29" w:rsidRPr="00670AB2" w:rsidRDefault="00690E29" w:rsidP="000361D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нутренний разделитель полей для разделения ввода в командной строке. По умолчанию это пробел.</w:t>
            </w:r>
          </w:p>
        </w:tc>
      </w:tr>
      <w:tr w:rsidR="00690E29" w:rsidTr="000361D7">
        <w:trPr>
          <w:trHeight w:val="490"/>
          <w:jc w:val="center"/>
        </w:trPr>
        <w:tc>
          <w:tcPr>
            <w:tcW w:w="2901" w:type="dxa"/>
          </w:tcPr>
          <w:p w:rsidR="00690E29" w:rsidRPr="00670AB2" w:rsidRDefault="00690E29" w:rsidP="000361D7">
            <w:pPr>
              <w:pStyle w:val="a4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S2</w:t>
            </w:r>
          </w:p>
        </w:tc>
        <w:tc>
          <w:tcPr>
            <w:tcW w:w="6444" w:type="dxa"/>
          </w:tcPr>
          <w:p w:rsidR="00690E29" w:rsidRPr="00670AB2" w:rsidRDefault="00690E29" w:rsidP="000361D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63AB4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спользуется, когда команда многострочная.</w:t>
            </w:r>
          </w:p>
        </w:tc>
      </w:tr>
      <w:tr w:rsidR="00690E29" w:rsidTr="000361D7">
        <w:trPr>
          <w:jc w:val="center"/>
        </w:trPr>
        <w:tc>
          <w:tcPr>
            <w:tcW w:w="2901" w:type="dxa"/>
          </w:tcPr>
          <w:p w:rsidR="00690E29" w:rsidRPr="00670AB2" w:rsidRDefault="00690E29" w:rsidP="000361D7">
            <w:pPr>
              <w:pStyle w:val="a4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S1</w:t>
            </w:r>
          </w:p>
        </w:tc>
        <w:tc>
          <w:tcPr>
            <w:tcW w:w="6444" w:type="dxa"/>
          </w:tcPr>
          <w:p w:rsidR="00690E29" w:rsidRPr="002E1B51" w:rsidRDefault="00690E29" w:rsidP="000361D7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основная строка приглашения (для определения отображения приглашения оболочки)</w:t>
            </w:r>
          </w:p>
        </w:tc>
      </w:tr>
    </w:tbl>
    <w:p w:rsidR="00690E29" w:rsidRPr="001660ED" w:rsidRDefault="00690E29" w:rsidP="00690E29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90E29" w:rsidRDefault="00690E29" w:rsidP="00690E29">
      <w:pPr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br w:type="page"/>
      </w:r>
    </w:p>
    <w:p w:rsidR="00690E29" w:rsidRDefault="00690E29" w:rsidP="00690E29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lastRenderedPageBreak/>
        <w:t xml:space="preserve">Задание </w:t>
      </w:r>
      <w:proofErr w:type="gramStart"/>
      <w:r w:rsidRPr="00342258">
        <w:rPr>
          <w:rFonts w:ascii="Courier New" w:hAnsi="Courier New" w:cs="Courier New"/>
          <w:b/>
          <w:sz w:val="28"/>
          <w:szCs w:val="28"/>
          <w:u w:val="single"/>
        </w:rPr>
        <w:t>0</w:t>
      </w:r>
      <w:r>
        <w:rPr>
          <w:rFonts w:ascii="Courier New" w:hAnsi="Courier New" w:cs="Courier New"/>
          <w:b/>
          <w:sz w:val="28"/>
          <w:szCs w:val="28"/>
          <w:u w:val="single"/>
        </w:rPr>
        <w:t>6.ответьте</w:t>
      </w:r>
      <w:proofErr w:type="gramEnd"/>
      <w:r>
        <w:rPr>
          <w:rFonts w:ascii="Courier New" w:hAnsi="Courier New" w:cs="Courier New"/>
          <w:b/>
          <w:sz w:val="28"/>
          <w:szCs w:val="28"/>
          <w:u w:val="single"/>
        </w:rPr>
        <w:t xml:space="preserve"> на следующие вопросы</w:t>
      </w:r>
    </w:p>
    <w:p w:rsidR="00690E29" w:rsidRPr="00E83F2A" w:rsidRDefault="00690E29" w:rsidP="00690E29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 xml:space="preserve">Что такое </w:t>
      </w:r>
      <w:proofErr w:type="spellStart"/>
      <w:r w:rsidRPr="00E83F2A">
        <w:rPr>
          <w:rFonts w:ascii="Times New Roman" w:hAnsi="Times New Roman" w:cs="Times New Roman"/>
          <w:b/>
          <w:sz w:val="28"/>
          <w:szCs w:val="28"/>
        </w:rPr>
        <w:t>фреймворк</w:t>
      </w:r>
      <w:proofErr w:type="spellEnd"/>
      <w:r w:rsidRPr="00E83F2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83F2A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E83F2A">
        <w:rPr>
          <w:rFonts w:ascii="Times New Roman" w:hAnsi="Times New Roman" w:cs="Times New Roman"/>
          <w:b/>
          <w:sz w:val="28"/>
          <w:szCs w:val="28"/>
        </w:rPr>
        <w:t>?</w:t>
      </w:r>
    </w:p>
    <w:p w:rsidR="00690E29" w:rsidRPr="00E83F2A" w:rsidRDefault="00690E29" w:rsidP="00690E29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sz w:val="28"/>
          <w:szCs w:val="28"/>
        </w:rPr>
        <w:t>Набор библиотек OS + API интерфейс.</w:t>
      </w:r>
    </w:p>
    <w:p w:rsidR="00690E29" w:rsidRPr="00E83F2A" w:rsidRDefault="00690E29" w:rsidP="00690E29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690E29" w:rsidRPr="00E83F2A" w:rsidRDefault="00690E29" w:rsidP="00690E29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 xml:space="preserve">Что такое </w:t>
      </w:r>
      <w:r w:rsidRPr="00E83F2A">
        <w:rPr>
          <w:rFonts w:ascii="Times New Roman" w:hAnsi="Times New Roman" w:cs="Times New Roman"/>
          <w:b/>
          <w:sz w:val="28"/>
          <w:szCs w:val="28"/>
          <w:lang w:val="en-US"/>
        </w:rPr>
        <w:t>POSIX</w:t>
      </w:r>
      <w:r w:rsidRPr="00E83F2A">
        <w:rPr>
          <w:rFonts w:ascii="Times New Roman" w:hAnsi="Times New Roman" w:cs="Times New Roman"/>
          <w:b/>
          <w:sz w:val="28"/>
          <w:szCs w:val="28"/>
        </w:rPr>
        <w:t>?</w:t>
      </w:r>
    </w:p>
    <w:p w:rsidR="00690E29" w:rsidRDefault="00690E29" w:rsidP="00690E29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POSIX</w:t>
      </w:r>
      <w:r w:rsidRPr="00E83F2A">
        <w:rPr>
          <w:rFonts w:ascii="Times New Roman" w:hAnsi="Times New Roman" w:cs="Times New Roman"/>
          <w:sz w:val="28"/>
          <w:szCs w:val="28"/>
        </w:rPr>
        <w:t xml:space="preserve">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:rsidR="00690E29" w:rsidRPr="00E83F2A" w:rsidRDefault="00690E29" w:rsidP="00690E29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</w:p>
    <w:p w:rsidR="00690E29" w:rsidRPr="00E83F2A" w:rsidRDefault="00690E29" w:rsidP="00690E29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Что такое аппаратное прерывание?</w:t>
      </w:r>
    </w:p>
    <w:p w:rsidR="00690E29" w:rsidRPr="00E83F2A" w:rsidRDefault="00690E29" w:rsidP="00690E29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Прерывание</w:t>
      </w:r>
      <w:r w:rsidRPr="00E83F2A">
        <w:rPr>
          <w:rFonts w:ascii="Times New Roman" w:hAnsi="Times New Roman" w:cs="Times New Roman"/>
          <w:sz w:val="28"/>
          <w:szCs w:val="28"/>
        </w:rPr>
        <w:t xml:space="preserve"> (англ. </w:t>
      </w:r>
      <w:proofErr w:type="spellStart"/>
      <w:r w:rsidRPr="00E83F2A">
        <w:rPr>
          <w:rFonts w:ascii="Times New Roman" w:hAnsi="Times New Roman" w:cs="Times New Roman"/>
          <w:sz w:val="28"/>
          <w:szCs w:val="28"/>
        </w:rPr>
        <w:t>interrupt</w:t>
      </w:r>
      <w:proofErr w:type="spellEnd"/>
      <w:r w:rsidRPr="00E83F2A">
        <w:rPr>
          <w:rFonts w:ascii="Times New Roman" w:hAnsi="Times New Roman" w:cs="Times New Roman"/>
          <w:sz w:val="28"/>
          <w:szCs w:val="28"/>
        </w:rPr>
        <w:t>) — сигнал от программного или аппаратного обеспечения, сообщающий процессору о наступлении какого-либо события, требующего немедленного внимания.</w:t>
      </w:r>
    </w:p>
    <w:p w:rsidR="00690E29" w:rsidRPr="00E83F2A" w:rsidRDefault="00690E29" w:rsidP="00690E29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Асинхронные, или внешние (аппаратные)</w:t>
      </w:r>
      <w:r w:rsidRPr="00E83F2A">
        <w:rPr>
          <w:rFonts w:ascii="Times New Roman" w:hAnsi="Times New Roman" w:cs="Times New Roman"/>
          <w:sz w:val="28"/>
          <w:szCs w:val="28"/>
        </w:rPr>
        <w:t xml:space="preserve"> 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 </w:t>
      </w:r>
    </w:p>
    <w:p w:rsidR="00690E29" w:rsidRDefault="00690E29" w:rsidP="00690E29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Аппаратное</w:t>
      </w:r>
      <w:r w:rsidRPr="00E83F2A">
        <w:rPr>
          <w:rFonts w:ascii="Times New Roman" w:hAnsi="Times New Roman" w:cs="Times New Roman"/>
          <w:sz w:val="28"/>
          <w:szCs w:val="28"/>
        </w:rPr>
        <w:t xml:space="preserve"> - реакция процессора на физический сигнал от некоторого устройства (клавиатура, системные часы, жесткий диск и т.д.), по времени возникновения эти прерывания асинхронны, т.е. происходят в случайные моменты времени.</w:t>
      </w:r>
    </w:p>
    <w:p w:rsidR="00690E29" w:rsidRPr="00E83F2A" w:rsidRDefault="00690E29" w:rsidP="00690E29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</w:p>
    <w:p w:rsidR="00690E29" w:rsidRPr="00E83F2A" w:rsidRDefault="00690E29" w:rsidP="00690E29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Что такое программное прерывание?</w:t>
      </w:r>
    </w:p>
    <w:p w:rsidR="00690E29" w:rsidRPr="00E83F2A" w:rsidRDefault="00690E29" w:rsidP="00690E29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Программные (частный случай внутреннего прерывания</w:t>
      </w:r>
      <w:r w:rsidRPr="00E83F2A">
        <w:rPr>
          <w:rFonts w:ascii="Times New Roman" w:hAnsi="Times New Roman" w:cs="Times New Roman"/>
          <w:sz w:val="28"/>
          <w:szCs w:val="28"/>
        </w:rPr>
        <w:t>) — инициируются исполнением специальной инструкции в коде программы, предназначены для выполнения некоторых действий операционной системы, являются синхронными.</w:t>
      </w:r>
    </w:p>
    <w:p w:rsidR="00690E29" w:rsidRPr="00E83F2A" w:rsidRDefault="00690E29" w:rsidP="00690E29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690E29" w:rsidRPr="00E83F2A" w:rsidRDefault="00690E29" w:rsidP="00690E29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Что такое системный вызов?</w:t>
      </w:r>
    </w:p>
    <w:p w:rsidR="00690E29" w:rsidRDefault="00690E29" w:rsidP="00690E29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Системный вызов</w:t>
      </w:r>
      <w:r w:rsidRPr="00E83F2A">
        <w:rPr>
          <w:rFonts w:ascii="Times New Roman" w:hAnsi="Times New Roman" w:cs="Times New Roman"/>
          <w:sz w:val="28"/>
          <w:szCs w:val="28"/>
        </w:rPr>
        <w:t xml:space="preserve"> -   механизм вызова прикладной программой функции ядра OS.</w:t>
      </w:r>
    </w:p>
    <w:p w:rsidR="00690E29" w:rsidRPr="00E83F2A" w:rsidRDefault="00690E29" w:rsidP="00690E29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690E29" w:rsidRPr="00E83F2A" w:rsidRDefault="00690E29" w:rsidP="00690E29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Что такое процесс</w:t>
      </w:r>
      <w:r w:rsidRPr="00E83F2A">
        <w:rPr>
          <w:rFonts w:ascii="Times New Roman" w:hAnsi="Times New Roman" w:cs="Times New Roman"/>
          <w:b/>
          <w:sz w:val="28"/>
          <w:szCs w:val="28"/>
          <w:lang w:val="en-US"/>
        </w:rPr>
        <w:t xml:space="preserve"> OS</w:t>
      </w:r>
      <w:r w:rsidRPr="00E83F2A">
        <w:rPr>
          <w:rFonts w:ascii="Times New Roman" w:hAnsi="Times New Roman" w:cs="Times New Roman"/>
          <w:b/>
          <w:sz w:val="28"/>
          <w:szCs w:val="28"/>
        </w:rPr>
        <w:t>?</w:t>
      </w:r>
    </w:p>
    <w:p w:rsidR="00690E29" w:rsidRDefault="00690E29" w:rsidP="00690E29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Процесс OS –</w:t>
      </w:r>
      <w:r w:rsidRPr="00E83F2A">
        <w:rPr>
          <w:rFonts w:ascii="Times New Roman" w:hAnsi="Times New Roman" w:cs="Times New Roman"/>
          <w:sz w:val="28"/>
          <w:szCs w:val="28"/>
        </w:rPr>
        <w:t xml:space="preserve"> единица работы OS - объект ядра OS + адресное пространство: процессом, по существу, является программа во время ее выполнения.</w:t>
      </w:r>
    </w:p>
    <w:p w:rsidR="00690E29" w:rsidRPr="00E83F2A" w:rsidRDefault="00690E29" w:rsidP="00690E2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90E29" w:rsidRPr="00E83F2A" w:rsidRDefault="00690E29" w:rsidP="00690E29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Что такое контекст процесса </w:t>
      </w:r>
      <w:r w:rsidRPr="00E83F2A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E83F2A">
        <w:rPr>
          <w:rFonts w:ascii="Times New Roman" w:hAnsi="Times New Roman" w:cs="Times New Roman"/>
          <w:b/>
          <w:sz w:val="28"/>
          <w:szCs w:val="28"/>
        </w:rPr>
        <w:t>?</w:t>
      </w:r>
    </w:p>
    <w:p w:rsidR="00690E29" w:rsidRDefault="00690E29" w:rsidP="00690E29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 xml:space="preserve">Контекст процесса – </w:t>
      </w:r>
      <w:r w:rsidRPr="00E83F2A">
        <w:rPr>
          <w:rFonts w:ascii="Times New Roman" w:hAnsi="Times New Roman" w:cs="Times New Roman"/>
          <w:sz w:val="28"/>
          <w:szCs w:val="28"/>
        </w:rPr>
        <w:t>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.</w:t>
      </w:r>
    </w:p>
    <w:p w:rsidR="00690E29" w:rsidRPr="00E83F2A" w:rsidRDefault="00690E29" w:rsidP="00690E29">
      <w:pPr>
        <w:pStyle w:val="a4"/>
        <w:ind w:left="0" w:firstLine="708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90E29" w:rsidRPr="00E83F2A" w:rsidRDefault="00690E29" w:rsidP="00690E29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Что такое адресное пространство процесса?</w:t>
      </w:r>
    </w:p>
    <w:p w:rsidR="00690E29" w:rsidRPr="00E83F2A" w:rsidRDefault="00690E29" w:rsidP="00690E29">
      <w:pPr>
        <w:pStyle w:val="a4"/>
        <w:ind w:left="0"/>
        <w:rPr>
          <w:rFonts w:ascii="Times New Roman" w:hAnsi="Times New Roman" w:cs="Times New Roman"/>
          <w:i/>
          <w:sz w:val="28"/>
          <w:szCs w:val="28"/>
        </w:rPr>
      </w:pPr>
      <w:r w:rsidRPr="00E83F2A">
        <w:rPr>
          <w:rFonts w:ascii="Times New Roman" w:hAnsi="Times New Roman" w:cs="Times New Roman"/>
          <w:i/>
          <w:sz w:val="28"/>
          <w:szCs w:val="28"/>
        </w:rPr>
        <w:t>Адресное пространство (данные, программа, стек, куча).</w:t>
      </w:r>
    </w:p>
    <w:p w:rsidR="00690E29" w:rsidRPr="00E83F2A" w:rsidRDefault="00690E29" w:rsidP="00690E29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Адресное пространство</w:t>
      </w:r>
      <w:r w:rsidRPr="00E83F2A">
        <w:rPr>
          <w:rFonts w:ascii="Times New Roman" w:hAnsi="Times New Roman" w:cs="Times New Roman"/>
          <w:sz w:val="28"/>
          <w:szCs w:val="28"/>
        </w:rPr>
        <w:t xml:space="preserve"> — это диапазон адресов, обозначающих определенное место в памяти.</w:t>
      </w:r>
    </w:p>
    <w:p w:rsidR="00690E29" w:rsidRPr="00E83F2A" w:rsidRDefault="00690E29" w:rsidP="00690E29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sz w:val="28"/>
          <w:szCs w:val="28"/>
        </w:rPr>
        <w:t xml:space="preserve">С каждым процессом связано его адресное пространство — список адресов ячеек памяти от нуля до некоторого максимума, откуда процесс может считывать данные и куда может записывать их. </w:t>
      </w:r>
    </w:p>
    <w:p w:rsidR="00690E29" w:rsidRPr="00E83F2A" w:rsidRDefault="00690E29" w:rsidP="00690E29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sz w:val="28"/>
          <w:szCs w:val="28"/>
        </w:rPr>
        <w:t>Адресное пространство содержит выполняемую программу, данные этой программы и ее стек. Кроме этого, с каждым процессом связан набор ресурсов, который обычно включает регистры (в том числе счетчик команд и указатель стека), список открытых файлов, необработанные предупреждения, список связанных процессов и всю остальную информацию, необходимую в процессе работы программы.</w:t>
      </w:r>
    </w:p>
    <w:p w:rsidR="00690E29" w:rsidRDefault="00690E29" w:rsidP="00690E29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sz w:val="28"/>
          <w:szCs w:val="28"/>
        </w:rPr>
        <w:t xml:space="preserve"> Таким образом, процесс — это контейнер, в котором содержится вся информация, необходимая для работы программы.</w:t>
      </w:r>
    </w:p>
    <w:p w:rsidR="00690E29" w:rsidRPr="00DA440B" w:rsidRDefault="00690E29" w:rsidP="00690E29">
      <w:pPr>
        <w:rPr>
          <w:rFonts w:ascii="Times New Roman" w:hAnsi="Times New Roman" w:cs="Times New Roman"/>
          <w:sz w:val="28"/>
          <w:szCs w:val="28"/>
        </w:rPr>
      </w:pPr>
    </w:p>
    <w:p w:rsidR="00690E29" w:rsidRDefault="00690E29" w:rsidP="00690E29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:rsidR="00690E29" w:rsidRPr="00DA440B" w:rsidRDefault="00690E29" w:rsidP="00690E29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DA440B">
        <w:rPr>
          <w:rFonts w:ascii="Times New Roman" w:hAnsi="Times New Roman" w:cs="Times New Roman"/>
          <w:sz w:val="28"/>
          <w:szCs w:val="28"/>
        </w:rPr>
        <w:t xml:space="preserve">роцессу выделяется линейное адресное пространство (размер зависит от разрядности), сегменты: </w:t>
      </w:r>
      <w:proofErr w:type="spellStart"/>
      <w:r w:rsidRPr="00DA440B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DA440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A440B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DA440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A440B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DA440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A440B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DA440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A440B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DA440B">
        <w:rPr>
          <w:rFonts w:ascii="Times New Roman" w:hAnsi="Times New Roman" w:cs="Times New Roman"/>
          <w:sz w:val="28"/>
          <w:szCs w:val="28"/>
        </w:rPr>
        <w:t>;</w:t>
      </w:r>
    </w:p>
    <w:p w:rsidR="00690E29" w:rsidRDefault="00690E29" w:rsidP="00690E2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object w:dxaOrig="309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1pt;height:3in" o:ole="">
            <v:imagedata r:id="rId5" o:title=""/>
          </v:shape>
          <o:OLEObject Type="Embed" ProgID="Visio.Drawing.15" ShapeID="_x0000_i1025" DrawAspect="Content" ObjectID="_1724313911" r:id="rId6"/>
        </w:object>
      </w:r>
    </w:p>
    <w:p w:rsidR="00690E29" w:rsidRDefault="00690E29" w:rsidP="00690E29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690E29" w:rsidRPr="00F07E75" w:rsidRDefault="00690E29" w:rsidP="00690E29">
      <w:pPr>
        <w:pStyle w:val="a4"/>
        <w:rPr>
          <w:rFonts w:ascii="Times New Roman" w:hAnsi="Times New Roman" w:cs="Times New Roman"/>
          <w:sz w:val="28"/>
          <w:szCs w:val="28"/>
        </w:rPr>
      </w:pPr>
      <w:r w:rsidRPr="00F07E75">
        <w:rPr>
          <w:rFonts w:ascii="Times New Roman" w:hAnsi="Times New Roman" w:cs="Times New Roman"/>
          <w:b/>
          <w:sz w:val="28"/>
          <w:szCs w:val="28"/>
        </w:rPr>
        <w:t xml:space="preserve">сегмент </w:t>
      </w:r>
      <w:r w:rsidRPr="00F07E75">
        <w:rPr>
          <w:rFonts w:ascii="Times New Roman" w:hAnsi="Times New Roman" w:cs="Times New Roman"/>
          <w:b/>
          <w:sz w:val="28"/>
          <w:szCs w:val="28"/>
          <w:lang w:val="en-US"/>
        </w:rPr>
        <w:t>heap</w:t>
      </w:r>
      <w:r w:rsidRPr="00F07E7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уктура</w:t>
      </w:r>
      <w:r w:rsidRPr="00F07E75">
        <w:rPr>
          <w:rFonts w:ascii="Times New Roman" w:hAnsi="Times New Roman" w:cs="Times New Roman"/>
          <w:sz w:val="28"/>
          <w:szCs w:val="28"/>
        </w:rPr>
        <w:t xml:space="preserve"> данных, с помощью которой реализована динамически распределяемая память приложе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690E29" w:rsidRPr="00DA440B" w:rsidRDefault="00690E29" w:rsidP="00690E29">
      <w:pPr>
        <w:pStyle w:val="a4"/>
        <w:rPr>
          <w:rFonts w:ascii="Times New Roman" w:hAnsi="Times New Roman" w:cs="Times New Roman"/>
          <w:sz w:val="28"/>
          <w:szCs w:val="28"/>
        </w:rPr>
      </w:pPr>
      <w:r w:rsidRPr="00DA440B">
        <w:rPr>
          <w:rFonts w:ascii="Times New Roman" w:hAnsi="Times New Roman" w:cs="Times New Roman"/>
          <w:b/>
          <w:sz w:val="28"/>
          <w:szCs w:val="28"/>
        </w:rPr>
        <w:lastRenderedPageBreak/>
        <w:t>сегмент кода</w:t>
      </w:r>
      <w:r w:rsidRPr="00DA440B">
        <w:rPr>
          <w:rFonts w:ascii="Times New Roman" w:hAnsi="Times New Roman" w:cs="Times New Roman"/>
          <w:sz w:val="28"/>
          <w:szCs w:val="28"/>
        </w:rPr>
        <w:t xml:space="preserve"> – содержит машинные команды, </w:t>
      </w:r>
      <w:proofErr w:type="gramStart"/>
      <w:r w:rsidRPr="00DA440B">
        <w:rPr>
          <w:rFonts w:ascii="Times New Roman" w:hAnsi="Times New Roman" w:cs="Times New Roman"/>
          <w:sz w:val="28"/>
          <w:szCs w:val="28"/>
        </w:rPr>
        <w:t>Адресуется</w:t>
      </w:r>
      <w:proofErr w:type="gramEnd"/>
      <w:r w:rsidRPr="00DA440B">
        <w:rPr>
          <w:rFonts w:ascii="Times New Roman" w:hAnsi="Times New Roman" w:cs="Times New Roman"/>
          <w:sz w:val="28"/>
          <w:szCs w:val="28"/>
        </w:rPr>
        <w:t xml:space="preserve"> регистром CS;</w:t>
      </w:r>
    </w:p>
    <w:p w:rsidR="00690E29" w:rsidRPr="00DA440B" w:rsidRDefault="00690E29" w:rsidP="00690E29">
      <w:pPr>
        <w:pStyle w:val="a4"/>
        <w:rPr>
          <w:rFonts w:ascii="Times New Roman" w:hAnsi="Times New Roman" w:cs="Times New Roman"/>
          <w:sz w:val="28"/>
          <w:szCs w:val="28"/>
        </w:rPr>
      </w:pPr>
      <w:r w:rsidRPr="00DA440B">
        <w:rPr>
          <w:rFonts w:ascii="Times New Roman" w:hAnsi="Times New Roman" w:cs="Times New Roman"/>
          <w:b/>
          <w:sz w:val="28"/>
          <w:szCs w:val="28"/>
        </w:rPr>
        <w:t>сегмент данных</w:t>
      </w:r>
      <w:r w:rsidRPr="00DA440B">
        <w:rPr>
          <w:rFonts w:ascii="Times New Roman" w:hAnsi="Times New Roman" w:cs="Times New Roman"/>
          <w:sz w:val="28"/>
          <w:szCs w:val="28"/>
        </w:rPr>
        <w:t xml:space="preserve"> – содержит данные, то есть константы и рабочие области, необходимые программе. Адресуется регистром DS;</w:t>
      </w:r>
    </w:p>
    <w:p w:rsidR="00690E29" w:rsidRPr="00DA440B" w:rsidRDefault="00690E29" w:rsidP="00690E29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DA440B">
        <w:rPr>
          <w:rFonts w:ascii="Times New Roman" w:hAnsi="Times New Roman" w:cs="Times New Roman"/>
          <w:b/>
          <w:sz w:val="28"/>
          <w:szCs w:val="28"/>
        </w:rPr>
        <w:t>сегмент стека</w:t>
      </w:r>
      <w:r w:rsidRPr="00DA440B">
        <w:rPr>
          <w:rFonts w:ascii="Times New Roman" w:hAnsi="Times New Roman" w:cs="Times New Roman"/>
          <w:sz w:val="28"/>
          <w:szCs w:val="28"/>
        </w:rPr>
        <w:t xml:space="preserve"> – содержит адреса возврата в точку вызова подпрограмм. Адресуется регистром SS.</w:t>
      </w:r>
    </w:p>
    <w:p w:rsidR="00690E29" w:rsidRPr="00E83F2A" w:rsidRDefault="00690E29" w:rsidP="00690E29">
      <w:pPr>
        <w:pStyle w:val="a4"/>
        <w:ind w:left="0"/>
        <w:rPr>
          <w:rFonts w:ascii="Times New Roman" w:hAnsi="Times New Roman" w:cs="Times New Roman"/>
          <w:b/>
          <w:sz w:val="28"/>
          <w:szCs w:val="28"/>
        </w:rPr>
      </w:pPr>
    </w:p>
    <w:p w:rsidR="00690E29" w:rsidRDefault="00690E29" w:rsidP="00690E29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A40223">
        <w:rPr>
          <w:rFonts w:ascii="Times New Roman" w:hAnsi="Times New Roman" w:cs="Times New Roman"/>
          <w:b/>
          <w:sz w:val="28"/>
          <w:szCs w:val="28"/>
        </w:rPr>
        <w:t>Что такое стандартные потоки процесса?</w:t>
      </w:r>
    </w:p>
    <w:p w:rsidR="00690E29" w:rsidRDefault="00690E29" w:rsidP="00690E29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A40223">
        <w:rPr>
          <w:rFonts w:ascii="Times New Roman" w:hAnsi="Times New Roman" w:cs="Times New Roman"/>
          <w:sz w:val="28"/>
          <w:szCs w:val="28"/>
        </w:rPr>
        <w:t xml:space="preserve">отоки имеющие зарезервированные номера - дескрипторы (номера), поток ввода (0), поток вывода (1), поток вывода ошибок (2).  </w:t>
      </w:r>
    </w:p>
    <w:p w:rsidR="00690E29" w:rsidRPr="00A40223" w:rsidRDefault="00690E29" w:rsidP="00690E29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</w:p>
    <w:p w:rsidR="00690E29" w:rsidRDefault="00690E29" w:rsidP="00690E29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A40223">
        <w:rPr>
          <w:rFonts w:ascii="Times New Roman" w:hAnsi="Times New Roman" w:cs="Times New Roman"/>
          <w:b/>
          <w:sz w:val="28"/>
          <w:szCs w:val="28"/>
        </w:rPr>
        <w:t xml:space="preserve">Перечислите системные вызовы </w:t>
      </w:r>
      <w:r w:rsidRPr="00A40223"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 w:rsidRPr="00A40223">
        <w:rPr>
          <w:rFonts w:ascii="Times New Roman" w:hAnsi="Times New Roman" w:cs="Times New Roman"/>
          <w:b/>
          <w:sz w:val="28"/>
          <w:szCs w:val="28"/>
        </w:rPr>
        <w:t xml:space="preserve"> для создания процесса?</w:t>
      </w:r>
    </w:p>
    <w:p w:rsidR="00690E29" w:rsidRPr="00586DC2" w:rsidRDefault="00690E29" w:rsidP="00690E29">
      <w:pPr>
        <w:ind w:firstLine="708"/>
        <w:rPr>
          <w:rFonts w:ascii="Times New Roman" w:hAnsi="Times New Roman" w:cs="Times New Roman"/>
          <w:sz w:val="28"/>
          <w:szCs w:val="28"/>
        </w:rPr>
      </w:pPr>
      <w:proofErr w:type="spellStart"/>
      <w:r w:rsidRPr="00586DC2">
        <w:rPr>
          <w:rFonts w:ascii="Times New Roman" w:hAnsi="Times New Roman" w:cs="Times New Roman"/>
          <w:b/>
          <w:sz w:val="28"/>
          <w:szCs w:val="28"/>
        </w:rPr>
        <w:t>CreateProcess</w:t>
      </w:r>
      <w:proofErr w:type="spellEnd"/>
      <w:r w:rsidRPr="00586DC2">
        <w:rPr>
          <w:rFonts w:ascii="Times New Roman" w:hAnsi="Times New Roman" w:cs="Times New Roman"/>
          <w:sz w:val="28"/>
          <w:szCs w:val="28"/>
        </w:rPr>
        <w:t>, которая создает новый процесс с единственным потоком. При вызове этой функции требуется указать имя файла исполняемой программы</w:t>
      </w:r>
    </w:p>
    <w:p w:rsidR="00690E29" w:rsidRPr="008F653E" w:rsidRDefault="00690E29" w:rsidP="00690E29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8F653E">
        <w:rPr>
          <w:rFonts w:ascii="Times New Roman" w:hAnsi="Times New Roman" w:cs="Times New Roman"/>
          <w:b/>
          <w:sz w:val="28"/>
          <w:szCs w:val="28"/>
        </w:rPr>
        <w:t xml:space="preserve">Перечислите системные вызовы </w:t>
      </w:r>
      <w:r w:rsidRPr="008F653E">
        <w:rPr>
          <w:rFonts w:ascii="Times New Roman" w:hAnsi="Times New Roman" w:cs="Times New Roman"/>
          <w:b/>
          <w:sz w:val="28"/>
          <w:szCs w:val="28"/>
          <w:lang w:val="en-US"/>
        </w:rPr>
        <w:t>Linux</w:t>
      </w:r>
      <w:r w:rsidRPr="008F653E">
        <w:rPr>
          <w:rFonts w:ascii="Times New Roman" w:hAnsi="Times New Roman" w:cs="Times New Roman"/>
          <w:b/>
          <w:sz w:val="28"/>
          <w:szCs w:val="28"/>
        </w:rPr>
        <w:t xml:space="preserve"> для создания процесса?</w:t>
      </w:r>
    </w:p>
    <w:p w:rsidR="00690E29" w:rsidRPr="008F653E" w:rsidRDefault="00690E29" w:rsidP="00690E29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8F653E">
        <w:rPr>
          <w:rFonts w:ascii="Times New Roman" w:hAnsi="Times New Roman" w:cs="Times New Roman"/>
          <w:sz w:val="28"/>
          <w:szCs w:val="28"/>
        </w:rPr>
        <w:t xml:space="preserve">Процессы создаются через две функции </w:t>
      </w:r>
      <w:proofErr w:type="spellStart"/>
      <w:proofErr w:type="gramStart"/>
      <w:r w:rsidRPr="008F653E">
        <w:rPr>
          <w:rFonts w:ascii="Times New Roman" w:hAnsi="Times New Roman" w:cs="Times New Roman"/>
          <w:sz w:val="28"/>
          <w:szCs w:val="28"/>
        </w:rPr>
        <w:t>Fork</w:t>
      </w:r>
      <w:proofErr w:type="spellEnd"/>
      <w:r w:rsidRPr="008F653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F653E">
        <w:rPr>
          <w:rFonts w:ascii="Times New Roman" w:hAnsi="Times New Roman" w:cs="Times New Roman"/>
          <w:sz w:val="28"/>
          <w:szCs w:val="28"/>
        </w:rPr>
        <w:t xml:space="preserve">) и </w:t>
      </w:r>
      <w:proofErr w:type="spellStart"/>
      <w:r w:rsidRPr="008F653E">
        <w:rPr>
          <w:rFonts w:ascii="Times New Roman" w:hAnsi="Times New Roman" w:cs="Times New Roman"/>
          <w:sz w:val="28"/>
          <w:szCs w:val="28"/>
        </w:rPr>
        <w:t>exec</w:t>
      </w:r>
      <w:proofErr w:type="spellEnd"/>
      <w:r w:rsidRPr="008F653E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690E29" w:rsidRPr="008F653E" w:rsidRDefault="00690E29" w:rsidP="00690E29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F653E">
        <w:rPr>
          <w:rFonts w:ascii="Times New Roman" w:hAnsi="Times New Roman" w:cs="Times New Roman"/>
          <w:sz w:val="28"/>
          <w:szCs w:val="28"/>
        </w:rPr>
        <w:t xml:space="preserve">Начинается с </w:t>
      </w:r>
      <w:proofErr w:type="spellStart"/>
      <w:proofErr w:type="gramStart"/>
      <w:r w:rsidRPr="008F653E">
        <w:rPr>
          <w:rFonts w:ascii="Times New Roman" w:hAnsi="Times New Roman" w:cs="Times New Roman"/>
          <w:b/>
          <w:sz w:val="28"/>
          <w:szCs w:val="28"/>
        </w:rPr>
        <w:t>Fork</w:t>
      </w:r>
      <w:proofErr w:type="spellEnd"/>
      <w:r w:rsidRPr="008F653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F653E">
        <w:rPr>
          <w:rFonts w:ascii="Times New Roman" w:hAnsi="Times New Roman" w:cs="Times New Roman"/>
          <w:sz w:val="28"/>
          <w:szCs w:val="28"/>
        </w:rPr>
        <w:t>), он создает точный клон вызывающего процесса, так называемый «дочерний» процесс</w:t>
      </w:r>
    </w:p>
    <w:p w:rsidR="00690E29" w:rsidRPr="008F653E" w:rsidRDefault="00690E29" w:rsidP="00690E29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8F653E">
        <w:rPr>
          <w:rFonts w:ascii="Times New Roman" w:hAnsi="Times New Roman" w:cs="Times New Roman"/>
          <w:sz w:val="28"/>
          <w:szCs w:val="28"/>
        </w:rPr>
        <w:t xml:space="preserve">Менеджер исполнения </w:t>
      </w:r>
      <w:proofErr w:type="spellStart"/>
      <w:proofErr w:type="gramStart"/>
      <w:r w:rsidRPr="008F653E">
        <w:rPr>
          <w:rFonts w:ascii="Times New Roman" w:hAnsi="Times New Roman" w:cs="Times New Roman"/>
          <w:b/>
          <w:sz w:val="28"/>
          <w:szCs w:val="28"/>
        </w:rPr>
        <w:t>exec</w:t>
      </w:r>
      <w:proofErr w:type="spellEnd"/>
      <w:r w:rsidRPr="008F653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F653E">
        <w:rPr>
          <w:rFonts w:ascii="Times New Roman" w:hAnsi="Times New Roman" w:cs="Times New Roman"/>
          <w:sz w:val="28"/>
          <w:szCs w:val="28"/>
        </w:rPr>
        <w:t>) заменяет образ процесса этого клона новой программой, которая должна быть выполнена.</w:t>
      </w:r>
    </w:p>
    <w:p w:rsidR="00690E29" w:rsidRPr="007261AF" w:rsidRDefault="00690E29" w:rsidP="00690E29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7261AF">
        <w:rPr>
          <w:rFonts w:ascii="Times New Roman" w:hAnsi="Times New Roman" w:cs="Times New Roman"/>
          <w:b/>
          <w:sz w:val="28"/>
          <w:szCs w:val="28"/>
        </w:rPr>
        <w:t xml:space="preserve">С помощью каких утилит можно увидеть перечень процессов в </w:t>
      </w:r>
      <w:r w:rsidRPr="007261AF"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 w:rsidRPr="007261AF">
        <w:rPr>
          <w:rFonts w:ascii="Times New Roman" w:hAnsi="Times New Roman" w:cs="Times New Roman"/>
          <w:b/>
          <w:sz w:val="28"/>
          <w:szCs w:val="28"/>
        </w:rPr>
        <w:t>?</w:t>
      </w:r>
    </w:p>
    <w:p w:rsidR="00690E29" w:rsidRPr="00B8646F" w:rsidRDefault="00690E29" w:rsidP="00690E29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 w:rsidRPr="00B8646F">
        <w:rPr>
          <w:rFonts w:ascii="Times New Roman" w:hAnsi="Times New Roman" w:cs="Times New Roman"/>
          <w:sz w:val="28"/>
          <w:szCs w:val="28"/>
        </w:rPr>
        <w:t>tasklist</w:t>
      </w:r>
      <w:proofErr w:type="spellEnd"/>
    </w:p>
    <w:p w:rsidR="00690E29" w:rsidRPr="007261AF" w:rsidRDefault="00690E29" w:rsidP="00690E29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7261AF">
        <w:rPr>
          <w:rFonts w:ascii="Times New Roman" w:hAnsi="Times New Roman" w:cs="Times New Roman"/>
          <w:b/>
          <w:sz w:val="28"/>
          <w:szCs w:val="28"/>
        </w:rPr>
        <w:t xml:space="preserve">С помощью каких утилит можно увидеть перечень процессов в </w:t>
      </w:r>
      <w:r w:rsidRPr="007261AF">
        <w:rPr>
          <w:rFonts w:ascii="Times New Roman" w:hAnsi="Times New Roman" w:cs="Times New Roman"/>
          <w:b/>
          <w:sz w:val="28"/>
          <w:szCs w:val="28"/>
          <w:lang w:val="en-US"/>
        </w:rPr>
        <w:t>Linux</w:t>
      </w:r>
      <w:r w:rsidRPr="007261AF">
        <w:rPr>
          <w:rFonts w:ascii="Times New Roman" w:hAnsi="Times New Roman" w:cs="Times New Roman"/>
          <w:b/>
          <w:sz w:val="28"/>
          <w:szCs w:val="28"/>
        </w:rPr>
        <w:t>?</w:t>
      </w:r>
    </w:p>
    <w:p w:rsidR="00690E29" w:rsidRPr="00E83F2A" w:rsidRDefault="00690E29" w:rsidP="00690E29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 w:rsidRPr="007261AF">
        <w:rPr>
          <w:rFonts w:ascii="Times New Roman" w:hAnsi="Times New Roman" w:cs="Times New Roman"/>
          <w:sz w:val="28"/>
          <w:szCs w:val="28"/>
        </w:rPr>
        <w:t>Ps</w:t>
      </w:r>
      <w:proofErr w:type="spellEnd"/>
    </w:p>
    <w:p w:rsidR="00690E29" w:rsidRPr="007261AF" w:rsidRDefault="00690E29" w:rsidP="00690E29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7261AF">
        <w:rPr>
          <w:rFonts w:ascii="Times New Roman" w:hAnsi="Times New Roman" w:cs="Times New Roman"/>
          <w:b/>
          <w:sz w:val="28"/>
          <w:szCs w:val="28"/>
        </w:rPr>
        <w:t xml:space="preserve">Перечислите свойства процесса </w:t>
      </w:r>
      <w:r w:rsidRPr="007261AF">
        <w:rPr>
          <w:rFonts w:ascii="Times New Roman" w:hAnsi="Times New Roman" w:cs="Times New Roman"/>
          <w:b/>
          <w:sz w:val="28"/>
          <w:szCs w:val="28"/>
          <w:lang w:val="en-US"/>
        </w:rPr>
        <w:t>OS.</w:t>
      </w:r>
    </w:p>
    <w:p w:rsidR="00690E29" w:rsidRDefault="00690E29" w:rsidP="00690E29">
      <w:pPr>
        <w:pStyle w:val="a4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690E29" w:rsidRPr="007261AF" w:rsidRDefault="00690E29" w:rsidP="00690E29">
      <w:pPr>
        <w:pStyle w:val="a4"/>
        <w:ind w:left="0" w:firstLine="567"/>
        <w:rPr>
          <w:rFonts w:ascii="Times New Roman" w:hAnsi="Times New Roman" w:cs="Times New Roman"/>
          <w:b/>
          <w:sz w:val="28"/>
          <w:szCs w:val="28"/>
        </w:rPr>
      </w:pPr>
      <w:r w:rsidRPr="007261AF">
        <w:rPr>
          <w:rFonts w:ascii="Times New Roman" w:hAnsi="Times New Roman" w:cs="Times New Roman"/>
          <w:b/>
          <w:sz w:val="28"/>
          <w:szCs w:val="28"/>
        </w:rPr>
        <w:t>OS: основные свойства процесса:</w:t>
      </w:r>
    </w:p>
    <w:p w:rsidR="00690E29" w:rsidRPr="003D7BD8" w:rsidRDefault="00690E29" w:rsidP="00690E29">
      <w:pPr>
        <w:pStyle w:val="a4"/>
        <w:numPr>
          <w:ilvl w:val="0"/>
          <w:numId w:val="3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у соответствует исполняемый программный файл;</w:t>
      </w:r>
    </w:p>
    <w:p w:rsidR="00690E29" w:rsidRPr="003D7BD8" w:rsidRDefault="00690E29" w:rsidP="00690E29">
      <w:pPr>
        <w:pStyle w:val="a4"/>
        <w:numPr>
          <w:ilvl w:val="0"/>
          <w:numId w:val="3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у процесса есть PID;</w:t>
      </w:r>
    </w:p>
    <w:p w:rsidR="00690E29" w:rsidRPr="003D7BD8" w:rsidRDefault="00690E29" w:rsidP="00690E29">
      <w:pPr>
        <w:pStyle w:val="a4"/>
        <w:numPr>
          <w:ilvl w:val="0"/>
          <w:numId w:val="3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 xml:space="preserve">у процесса есть </w:t>
      </w:r>
      <w:proofErr w:type="spellStart"/>
      <w:r w:rsidRPr="003D7BD8">
        <w:rPr>
          <w:rFonts w:ascii="Times New Roman" w:hAnsi="Times New Roman" w:cs="Times New Roman"/>
          <w:sz w:val="28"/>
          <w:szCs w:val="28"/>
        </w:rPr>
        <w:t>Parent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 xml:space="preserve"> PID;</w:t>
      </w:r>
    </w:p>
    <w:p w:rsidR="00690E29" w:rsidRPr="003D7BD8" w:rsidRDefault="00690E29" w:rsidP="00690E29">
      <w:pPr>
        <w:pStyle w:val="a4"/>
        <w:numPr>
          <w:ilvl w:val="0"/>
          <w:numId w:val="3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3D7BD8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>: HANDLE – идентификатор объекта OS;</w:t>
      </w:r>
    </w:p>
    <w:p w:rsidR="00690E29" w:rsidRPr="003D7BD8" w:rsidRDefault="00690E29" w:rsidP="00690E29">
      <w:pPr>
        <w:pStyle w:val="a4"/>
        <w:numPr>
          <w:ilvl w:val="0"/>
          <w:numId w:val="3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 xml:space="preserve">в OS есть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3D7BD8">
        <w:rPr>
          <w:rFonts w:ascii="Times New Roman" w:hAnsi="Times New Roman" w:cs="Times New Roman"/>
          <w:sz w:val="28"/>
          <w:szCs w:val="28"/>
        </w:rPr>
        <w:t xml:space="preserve"> (родитель для всех);</w:t>
      </w:r>
    </w:p>
    <w:p w:rsidR="00690E29" w:rsidRPr="003D7BD8" w:rsidRDefault="00690E29" w:rsidP="00690E29">
      <w:pPr>
        <w:pStyle w:val="a4"/>
        <w:numPr>
          <w:ilvl w:val="0"/>
          <w:numId w:val="3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запуск и управление (создать, остановить, …) процессом осуществляется с помощью системных вызовов;</w:t>
      </w:r>
    </w:p>
    <w:p w:rsidR="00690E29" w:rsidRPr="003D7BD8" w:rsidRDefault="00690E29" w:rsidP="00690E29">
      <w:pPr>
        <w:pStyle w:val="a4"/>
        <w:numPr>
          <w:ilvl w:val="0"/>
          <w:numId w:val="3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ы изолированы друг от друга;</w:t>
      </w:r>
    </w:p>
    <w:p w:rsidR="00690E29" w:rsidRPr="003D7BD8" w:rsidRDefault="00690E29" w:rsidP="00690E29">
      <w:pPr>
        <w:pStyle w:val="a4"/>
        <w:numPr>
          <w:ilvl w:val="0"/>
          <w:numId w:val="3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3D7BD8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D7BD8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D7BD8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D7BD8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D7BD8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>;</w:t>
      </w:r>
    </w:p>
    <w:p w:rsidR="00690E29" w:rsidRPr="003D7BD8" w:rsidRDefault="00690E29" w:rsidP="00690E29">
      <w:pPr>
        <w:pStyle w:val="a4"/>
        <w:numPr>
          <w:ilvl w:val="0"/>
          <w:numId w:val="3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690E29" w:rsidRPr="003D7BD8" w:rsidRDefault="00690E29" w:rsidP="00690E29">
      <w:pPr>
        <w:pStyle w:val="a4"/>
        <w:numPr>
          <w:ilvl w:val="0"/>
          <w:numId w:val="3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у автоматически доступны три процесса: ввода, вывода, вывод ошибок.</w:t>
      </w:r>
    </w:p>
    <w:p w:rsidR="00690E29" w:rsidRPr="003D7BD8" w:rsidRDefault="00690E29" w:rsidP="00690E29">
      <w:pPr>
        <w:pStyle w:val="a4"/>
        <w:numPr>
          <w:ilvl w:val="0"/>
          <w:numId w:val="3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lastRenderedPageBreak/>
        <w:t>при запуске OS некоторые процессы (</w:t>
      </w:r>
      <w:proofErr w:type="spellStart"/>
      <w:r w:rsidRPr="003D7BD8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 xml:space="preserve">-сервисы, </w:t>
      </w:r>
      <w:proofErr w:type="spellStart"/>
      <w:r w:rsidRPr="003D7BD8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3D7BD8">
        <w:rPr>
          <w:rFonts w:ascii="Times New Roman" w:hAnsi="Times New Roman" w:cs="Times New Roman"/>
          <w:sz w:val="28"/>
          <w:szCs w:val="28"/>
        </w:rPr>
        <w:t xml:space="preserve">-демоны) загружаются и стартуют автоматически, как правило используются для внутреннего назначения; </w:t>
      </w:r>
    </w:p>
    <w:p w:rsidR="00690E29" w:rsidRPr="003D7BD8" w:rsidRDefault="00690E29" w:rsidP="00690E29">
      <w:pPr>
        <w:pStyle w:val="a4"/>
        <w:numPr>
          <w:ilvl w:val="0"/>
          <w:numId w:val="3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в составе ОS есть таблица, содержащая объекты ядра процессов (состояние, приоритет, указатели на другие объекты); есть средства OS позволяющие ее просматривать;</w:t>
      </w:r>
    </w:p>
    <w:p w:rsidR="00690E29" w:rsidRPr="003D7BD8" w:rsidRDefault="00690E29" w:rsidP="00690E29">
      <w:pPr>
        <w:pStyle w:val="a4"/>
        <w:numPr>
          <w:ilvl w:val="0"/>
          <w:numId w:val="3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 xml:space="preserve">процесс – единица работы OS.  </w:t>
      </w:r>
    </w:p>
    <w:p w:rsidR="00690E29" w:rsidRDefault="00690E29" w:rsidP="00690E29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690E29" w:rsidRPr="009572AE" w:rsidRDefault="00690E29" w:rsidP="00690E29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2B3648" w:rsidRDefault="002B3648"/>
    <w:sectPr w:rsidR="002B3648" w:rsidSect="000361D7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Open Sans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202208"/>
    <w:multiLevelType w:val="multilevel"/>
    <w:tmpl w:val="8C54D74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7C4401F1"/>
    <w:multiLevelType w:val="hybridMultilevel"/>
    <w:tmpl w:val="729654BC"/>
    <w:lvl w:ilvl="0" w:tplc="C6B23A8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7A25"/>
    <w:rsid w:val="000361D7"/>
    <w:rsid w:val="002B3648"/>
    <w:rsid w:val="002E1B51"/>
    <w:rsid w:val="00474990"/>
    <w:rsid w:val="00497A25"/>
    <w:rsid w:val="004D73E3"/>
    <w:rsid w:val="00690E29"/>
    <w:rsid w:val="00D501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3F19C4"/>
  <w15:chartTrackingRefBased/>
  <w15:docId w15:val="{E6BFD8B7-A5D9-4450-83FB-6DD2A8A896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0E2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690E2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90E29"/>
    <w:pPr>
      <w:spacing w:after="200" w:line="276" w:lineRule="auto"/>
      <w:ind w:left="720"/>
      <w:contextualSpacing/>
    </w:pPr>
  </w:style>
  <w:style w:type="character" w:styleId="HTML">
    <w:name w:val="HTML Code"/>
    <w:basedOn w:val="a0"/>
    <w:uiPriority w:val="99"/>
    <w:semiHidden/>
    <w:unhideWhenUsed/>
    <w:rsid w:val="00690E29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</TotalTime>
  <Pages>8</Pages>
  <Words>1770</Words>
  <Characters>10089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rill Lyskov</dc:creator>
  <cp:keywords/>
  <dc:description/>
  <cp:lastModifiedBy>Kirill Lyskov</cp:lastModifiedBy>
  <cp:revision>4</cp:revision>
  <dcterms:created xsi:type="dcterms:W3CDTF">2022-09-09T07:26:00Z</dcterms:created>
  <dcterms:modified xsi:type="dcterms:W3CDTF">2022-09-10T08:19:00Z</dcterms:modified>
</cp:coreProperties>
</file>